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proofErr w:type="spellStart"/>
      <w:r w:rsidR="00176EB0">
        <w:rPr>
          <w:rFonts w:hint="eastAsia"/>
        </w:rPr>
        <w:t>Uniprot</w:t>
      </w:r>
      <w:r w:rsidR="00176EB0">
        <w:t>ID</w:t>
      </w:r>
      <w:proofErr w:type="spellEnd"/>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77BD9020" w:rsidR="00000005" w:rsidRDefault="00000005" w:rsidP="00C80D79"/>
    <w:p w14:paraId="3E4F0546" w14:textId="269B0DCE" w:rsidR="00000005" w:rsidRDefault="00000005" w:rsidP="00C80D79"/>
    <w:p w14:paraId="256D5A39" w14:textId="1BDBEA14" w:rsidR="00000005" w:rsidRDefault="00000005" w:rsidP="00C80D79"/>
    <w:p w14:paraId="5EAFAF32" w14:textId="005B4A59" w:rsidR="00000005" w:rsidRDefault="00000005" w:rsidP="00C80D79"/>
    <w:p w14:paraId="493FEC2F" w14:textId="7989105C" w:rsidR="00000005" w:rsidRDefault="00000005" w:rsidP="00C80D79"/>
    <w:p w14:paraId="1A4595F5" w14:textId="5968C351" w:rsidR="00000005" w:rsidRDefault="00000005" w:rsidP="00C80D79"/>
    <w:p w14:paraId="2319D744" w14:textId="77777777" w:rsidR="00000005" w:rsidRDefault="00000005" w:rsidP="00C80D79"/>
    <w:p w14:paraId="27F34F14" w14:textId="38B09FA1" w:rsidR="00000005" w:rsidRDefault="00000005" w:rsidP="00C80D79"/>
    <w:p w14:paraId="6AE8A74C" w14:textId="163AE682" w:rsidR="00000005" w:rsidRDefault="00000005" w:rsidP="00C80D79"/>
    <w:p w14:paraId="6CA9B80E" w14:textId="77777777" w:rsidR="00000005" w:rsidRDefault="00000005" w:rsidP="00C80D79"/>
    <w:p w14:paraId="7EF2BA85" w14:textId="38902B97" w:rsidR="00AE40E1" w:rsidRDefault="00AE40E1" w:rsidP="00CB5A47"/>
    <w:p w14:paraId="0DE4FEF3" w14:textId="4ECB52C3" w:rsidR="00000005" w:rsidRDefault="00000005" w:rsidP="00CB5A47"/>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86.8pt" o:ole="">
            <v:imagedata r:id="rId8" o:title=""/>
          </v:shape>
          <o:OLEObject Type="Embed" ProgID="Visio.Drawing.15" ShapeID="_x0000_i1025" DrawAspect="Content" ObjectID="_1605956664"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lastRenderedPageBreak/>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lastRenderedPageBreak/>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lastRenderedPageBreak/>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lastRenderedPageBreak/>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lastRenderedPageBreak/>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lastRenderedPageBreak/>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lastRenderedPageBreak/>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lastRenderedPageBreak/>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t>DL</w:t>
            </w:r>
          </w:p>
        </w:tc>
        <w:tc>
          <w:tcPr>
            <w:tcW w:w="1554" w:type="dxa"/>
            <w:noWrap/>
            <w:vAlign w:val="center"/>
            <w:hideMark/>
          </w:tcPr>
          <w:p w14:paraId="1902DC6A" w14:textId="47A65DEC" w:rsidR="00205F8A" w:rsidRPr="00187FEB" w:rsidRDefault="00784C8F" w:rsidP="00784C8F">
            <w:pPr>
              <w:jc w:val="cente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proofErr w:type="spellStart"/>
            <w:r>
              <w:lastRenderedPageBreak/>
              <w:t>PubChemCID</w:t>
            </w:r>
            <w:proofErr w:type="spellEnd"/>
          </w:p>
        </w:tc>
        <w:tc>
          <w:tcPr>
            <w:tcW w:w="1554" w:type="dxa"/>
            <w:noWrap/>
            <w:vAlign w:val="center"/>
          </w:tcPr>
          <w:p w14:paraId="7EA8B2CD" w14:textId="593E8BDE" w:rsidR="008E24FD" w:rsidRPr="00187FEB" w:rsidRDefault="00784C8F" w:rsidP="00E2177E">
            <w:pPr>
              <w:jc w:val="center"/>
            </w:pPr>
            <w:proofErr w:type="spellStart"/>
            <w:r>
              <w:t>PubChemCID</w:t>
            </w:r>
            <w:proofErr w:type="spellEnd"/>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proofErr w:type="spellStart"/>
      <w:r w:rsidR="00E424E6">
        <w:t>PubChemCID</w:t>
      </w:r>
      <w:proofErr w:type="spellEnd"/>
      <w:r w:rsidR="00E424E6">
        <w:t xml:space="preserve">  Varchar(32)</w:t>
      </w:r>
      <w:r>
        <w:t>);</w:t>
      </w:r>
    </w:p>
    <w:p w14:paraId="33F604A5" w14:textId="0FF93D83"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r>
              <w:t>256</w:t>
            </w:r>
          </w:p>
        </w:tc>
        <w:tc>
          <w:tcPr>
            <w:tcW w:w="1660" w:type="dxa"/>
            <w:vAlign w:val="center"/>
          </w:tcPr>
          <w:p w14:paraId="1C9FBF15" w14:textId="77777777" w:rsidR="00290D00" w:rsidRPr="00187FEB" w:rsidRDefault="00290D00" w:rsidP="00290D00"/>
        </w:tc>
      </w:tr>
    </w:tbl>
    <w:p w14:paraId="6BE7D72D" w14:textId="4BEAF486"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r>
        <w:rPr>
          <w:rFonts w:hint="eastAsia"/>
        </w:rPr>
        <w:t>数据处理完成后数据会存储到对应的数据表中。</w:t>
      </w:r>
    </w:p>
    <w:p w14:paraId="2CC7D598" w14:textId="53002B29" w:rsidR="00434EC5" w:rsidRDefault="008E24FD" w:rsidP="00E940AF">
      <w:r>
        <w:rPr>
          <w:rFonts w:hint="eastAsia"/>
        </w:rPr>
        <w:t>靶点数据库的设计如下所示</w:t>
      </w:r>
      <w:r w:rsidR="00371C7A">
        <w:rPr>
          <w:rFonts w:hint="eastAsia"/>
        </w:rPr>
        <w:t>Target</w:t>
      </w:r>
      <w:r>
        <w:rPr>
          <w:rFonts w:hint="eastAsia"/>
        </w:rPr>
        <w:t>：</w:t>
      </w: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r w:rsidRPr="00187FEB">
              <w:t>字段</w:t>
            </w:r>
          </w:p>
        </w:tc>
        <w:tc>
          <w:tcPr>
            <w:tcW w:w="1659" w:type="dxa"/>
            <w:vAlign w:val="center"/>
          </w:tcPr>
          <w:p w14:paraId="1C19C170" w14:textId="25E9AB22" w:rsidR="008E24FD" w:rsidRDefault="008E24FD" w:rsidP="008E24FD">
            <w:r w:rsidRPr="00187FEB">
              <w:t>中文名称</w:t>
            </w:r>
          </w:p>
        </w:tc>
        <w:tc>
          <w:tcPr>
            <w:tcW w:w="1659" w:type="dxa"/>
            <w:vAlign w:val="center"/>
          </w:tcPr>
          <w:p w14:paraId="231E938C" w14:textId="1056ED74" w:rsidR="008E24FD" w:rsidRDefault="008E24FD" w:rsidP="008E24FD">
            <w:r w:rsidRPr="00187FEB">
              <w:t>数据类型</w:t>
            </w:r>
          </w:p>
        </w:tc>
        <w:tc>
          <w:tcPr>
            <w:tcW w:w="1659" w:type="dxa"/>
            <w:vAlign w:val="center"/>
          </w:tcPr>
          <w:p w14:paraId="670F1BA1" w14:textId="71E03429" w:rsidR="008E24FD" w:rsidRDefault="008E24FD" w:rsidP="008E24FD">
            <w:r w:rsidRPr="00187FEB">
              <w:t>长度</w:t>
            </w:r>
          </w:p>
        </w:tc>
        <w:tc>
          <w:tcPr>
            <w:tcW w:w="1660" w:type="dxa"/>
            <w:vAlign w:val="center"/>
          </w:tcPr>
          <w:p w14:paraId="49A3CB0D" w14:textId="413DEB80" w:rsidR="008E24FD" w:rsidRDefault="008E24FD" w:rsidP="008E24FD">
            <w:r w:rsidRPr="00187FEB">
              <w:t>索引</w:t>
            </w:r>
          </w:p>
        </w:tc>
      </w:tr>
      <w:tr w:rsidR="008E24FD" w14:paraId="4BEC0679" w14:textId="77777777" w:rsidTr="00E2177E">
        <w:tc>
          <w:tcPr>
            <w:tcW w:w="1659" w:type="dxa"/>
            <w:vAlign w:val="center"/>
          </w:tcPr>
          <w:p w14:paraId="55102750" w14:textId="6F78582D" w:rsidR="008E24FD" w:rsidRDefault="008E24FD" w:rsidP="008E24FD">
            <w:r w:rsidRPr="00187FEB">
              <w:t>id</w:t>
            </w:r>
          </w:p>
        </w:tc>
        <w:tc>
          <w:tcPr>
            <w:tcW w:w="1659" w:type="dxa"/>
            <w:vAlign w:val="center"/>
          </w:tcPr>
          <w:p w14:paraId="67C0FEE7" w14:textId="76DBAD7B" w:rsidR="008E24FD" w:rsidRDefault="008E24FD" w:rsidP="008E24FD">
            <w:r w:rsidRPr="00187FEB">
              <w:t>主键</w:t>
            </w:r>
            <w:r w:rsidRPr="00187FEB">
              <w:t>id</w:t>
            </w:r>
          </w:p>
        </w:tc>
        <w:tc>
          <w:tcPr>
            <w:tcW w:w="1659" w:type="dxa"/>
            <w:vAlign w:val="center"/>
          </w:tcPr>
          <w:p w14:paraId="71FFD1C3" w14:textId="649B40B1" w:rsidR="008E24FD" w:rsidRDefault="008E24FD" w:rsidP="008E24FD">
            <w:proofErr w:type="spellStart"/>
            <w:r w:rsidRPr="00187FEB">
              <w:t>int</w:t>
            </w:r>
            <w:proofErr w:type="spellEnd"/>
            <w:r w:rsidRPr="00187FEB">
              <w:t>(11)</w:t>
            </w:r>
          </w:p>
        </w:tc>
        <w:tc>
          <w:tcPr>
            <w:tcW w:w="1659" w:type="dxa"/>
            <w:vAlign w:val="center"/>
          </w:tcPr>
          <w:p w14:paraId="7E1F0A9D" w14:textId="330DADA1" w:rsidR="008E24FD" w:rsidRDefault="008E24FD" w:rsidP="008E24FD">
            <w:r w:rsidRPr="00187FEB">
              <w:t>11</w:t>
            </w:r>
          </w:p>
        </w:tc>
        <w:tc>
          <w:tcPr>
            <w:tcW w:w="1660" w:type="dxa"/>
            <w:vAlign w:val="center"/>
          </w:tcPr>
          <w:p w14:paraId="07E73514" w14:textId="2ECABF79" w:rsidR="008E24FD" w:rsidRDefault="008E24FD" w:rsidP="008E24FD">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proofErr w:type="spellStart"/>
            <w:r>
              <w:rPr>
                <w:rFonts w:hint="eastAsia"/>
              </w:rPr>
              <w:t>U</w:t>
            </w:r>
            <w:r>
              <w:t>niProtID</w:t>
            </w:r>
            <w:proofErr w:type="spellEnd"/>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231E4A05" w14:textId="24144428"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r w:rsidRPr="00187FEB">
              <w:t>字段</w:t>
            </w:r>
          </w:p>
        </w:tc>
        <w:tc>
          <w:tcPr>
            <w:tcW w:w="1659" w:type="dxa"/>
            <w:vAlign w:val="center"/>
          </w:tcPr>
          <w:p w14:paraId="5E805491" w14:textId="0F837BDE" w:rsidR="00820608" w:rsidRDefault="00820608" w:rsidP="00820608">
            <w:r w:rsidRPr="00187FEB">
              <w:t>中文名称</w:t>
            </w:r>
          </w:p>
        </w:tc>
        <w:tc>
          <w:tcPr>
            <w:tcW w:w="1659" w:type="dxa"/>
            <w:vAlign w:val="center"/>
          </w:tcPr>
          <w:p w14:paraId="7C393416" w14:textId="4233A1F4" w:rsidR="00820608" w:rsidRDefault="00820608" w:rsidP="00820608">
            <w:r w:rsidRPr="00187FEB">
              <w:t>数据类型</w:t>
            </w:r>
          </w:p>
        </w:tc>
        <w:tc>
          <w:tcPr>
            <w:tcW w:w="1659" w:type="dxa"/>
            <w:vAlign w:val="center"/>
          </w:tcPr>
          <w:p w14:paraId="39902209" w14:textId="51D8F138" w:rsidR="00820608" w:rsidRDefault="00820608" w:rsidP="00820608">
            <w:r w:rsidRPr="00187FEB">
              <w:t>长度</w:t>
            </w:r>
          </w:p>
        </w:tc>
        <w:tc>
          <w:tcPr>
            <w:tcW w:w="1660" w:type="dxa"/>
            <w:vAlign w:val="center"/>
          </w:tcPr>
          <w:p w14:paraId="6976786D" w14:textId="0AAADA8C" w:rsidR="00820608" w:rsidRDefault="00820608" w:rsidP="00820608">
            <w:r w:rsidRPr="00187FEB">
              <w:t>索引</w:t>
            </w:r>
          </w:p>
        </w:tc>
      </w:tr>
      <w:tr w:rsidR="00820608" w14:paraId="6D910D0C" w14:textId="77777777" w:rsidTr="00E2177E">
        <w:tc>
          <w:tcPr>
            <w:tcW w:w="1659" w:type="dxa"/>
            <w:vAlign w:val="center"/>
          </w:tcPr>
          <w:p w14:paraId="1A10DA0A" w14:textId="11758344" w:rsidR="00820608" w:rsidRDefault="00820608" w:rsidP="00820608">
            <w:r w:rsidRPr="00187FEB">
              <w:t>id</w:t>
            </w:r>
          </w:p>
        </w:tc>
        <w:tc>
          <w:tcPr>
            <w:tcW w:w="1659" w:type="dxa"/>
            <w:vAlign w:val="center"/>
          </w:tcPr>
          <w:p w14:paraId="13896530" w14:textId="64398A76" w:rsidR="00820608" w:rsidRDefault="00820608" w:rsidP="00820608">
            <w:r w:rsidRPr="00187FEB">
              <w:t>主键</w:t>
            </w:r>
            <w:r w:rsidRPr="00187FEB">
              <w:t>id</w:t>
            </w:r>
          </w:p>
        </w:tc>
        <w:tc>
          <w:tcPr>
            <w:tcW w:w="1659" w:type="dxa"/>
            <w:vAlign w:val="center"/>
          </w:tcPr>
          <w:p w14:paraId="18FBA038" w14:textId="0E81CB01" w:rsidR="00820608" w:rsidRDefault="00820608" w:rsidP="00820608">
            <w:proofErr w:type="spellStart"/>
            <w:r w:rsidRPr="00187FEB">
              <w:t>int</w:t>
            </w:r>
            <w:proofErr w:type="spellEnd"/>
            <w:r w:rsidRPr="00187FEB">
              <w:t>(11)</w:t>
            </w:r>
          </w:p>
        </w:tc>
        <w:tc>
          <w:tcPr>
            <w:tcW w:w="1659" w:type="dxa"/>
            <w:vAlign w:val="center"/>
          </w:tcPr>
          <w:p w14:paraId="083E41E7" w14:textId="24559BB0" w:rsidR="00820608" w:rsidRDefault="00820608" w:rsidP="00820608">
            <w:r w:rsidRPr="00187FEB">
              <w:t>11</w:t>
            </w:r>
          </w:p>
        </w:tc>
        <w:tc>
          <w:tcPr>
            <w:tcW w:w="1660" w:type="dxa"/>
            <w:vAlign w:val="center"/>
          </w:tcPr>
          <w:p w14:paraId="5772E391" w14:textId="03427CDE" w:rsidR="00820608" w:rsidRDefault="00820608" w:rsidP="00820608">
            <w:r w:rsidRPr="00187FEB">
              <w:t>PRI</w:t>
            </w:r>
          </w:p>
        </w:tc>
      </w:tr>
      <w:tr w:rsidR="00820608" w14:paraId="0C7563F2" w14:textId="77777777" w:rsidTr="00820608">
        <w:tc>
          <w:tcPr>
            <w:tcW w:w="1659" w:type="dxa"/>
          </w:tcPr>
          <w:p w14:paraId="70AE85EF" w14:textId="21163A38" w:rsidR="00820608" w:rsidRDefault="005D18A0" w:rsidP="00820608">
            <w:r>
              <w:rPr>
                <w:rFonts w:hint="eastAsia"/>
              </w:rPr>
              <w:t>i</w:t>
            </w:r>
            <w:r>
              <w:t>llness</w:t>
            </w:r>
          </w:p>
        </w:tc>
        <w:tc>
          <w:tcPr>
            <w:tcW w:w="1659" w:type="dxa"/>
          </w:tcPr>
          <w:p w14:paraId="72551656" w14:textId="76B31FDF" w:rsidR="00820608" w:rsidRDefault="005D18A0" w:rsidP="00820608">
            <w:r>
              <w:rPr>
                <w:rFonts w:hint="eastAsia"/>
              </w:rPr>
              <w:t>疾病</w:t>
            </w:r>
          </w:p>
        </w:tc>
        <w:tc>
          <w:tcPr>
            <w:tcW w:w="1659" w:type="dxa"/>
          </w:tcPr>
          <w:p w14:paraId="4546CC77" w14:textId="067BAD0A" w:rsidR="00820608" w:rsidRDefault="005D18A0" w:rsidP="00820608">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r>
              <w:rPr>
                <w:rFonts w:hint="eastAsia"/>
              </w:rPr>
              <w:t>3</w:t>
            </w:r>
            <w:r>
              <w:t>2</w:t>
            </w:r>
          </w:p>
        </w:tc>
        <w:tc>
          <w:tcPr>
            <w:tcW w:w="1660" w:type="dxa"/>
          </w:tcPr>
          <w:p w14:paraId="5FF9C7DD" w14:textId="77777777" w:rsidR="00820608" w:rsidRDefault="00820608" w:rsidP="00820608"/>
        </w:tc>
      </w:tr>
      <w:tr w:rsidR="005D18A0" w14:paraId="1EF15A06" w14:textId="77777777" w:rsidTr="00820608">
        <w:tc>
          <w:tcPr>
            <w:tcW w:w="1659" w:type="dxa"/>
          </w:tcPr>
          <w:p w14:paraId="0E87FBA8" w14:textId="3AAC4295" w:rsidR="005D18A0" w:rsidRDefault="005D18A0" w:rsidP="005D18A0">
            <w:r>
              <w:t>gene</w:t>
            </w:r>
          </w:p>
        </w:tc>
        <w:tc>
          <w:tcPr>
            <w:tcW w:w="1659" w:type="dxa"/>
          </w:tcPr>
          <w:p w14:paraId="11CE0D1D" w14:textId="2C6482E0" w:rsidR="005D18A0" w:rsidRDefault="005D18A0" w:rsidP="005D18A0">
            <w:r>
              <w:rPr>
                <w:rFonts w:hint="eastAsia"/>
              </w:rPr>
              <w:t>基因靶点</w:t>
            </w:r>
          </w:p>
        </w:tc>
        <w:tc>
          <w:tcPr>
            <w:tcW w:w="1659" w:type="dxa"/>
          </w:tcPr>
          <w:p w14:paraId="28D9C40A" w14:textId="26759342" w:rsidR="005D18A0" w:rsidRDefault="005D18A0" w:rsidP="005D18A0">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r>
              <w:rPr>
                <w:rFonts w:hint="eastAsia"/>
              </w:rPr>
              <w:t>3</w:t>
            </w:r>
            <w:r>
              <w:t>2</w:t>
            </w:r>
          </w:p>
        </w:tc>
        <w:tc>
          <w:tcPr>
            <w:tcW w:w="1660" w:type="dxa"/>
          </w:tcPr>
          <w:p w14:paraId="21ED12A7" w14:textId="77777777" w:rsidR="005D18A0" w:rsidRDefault="005D18A0" w:rsidP="005D18A0"/>
        </w:tc>
      </w:tr>
    </w:tbl>
    <w:p w14:paraId="77919497" w14:textId="476A9A95" w:rsidR="00820608" w:rsidRPr="00205F8A" w:rsidRDefault="00820608" w:rsidP="00E560C2">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proofErr w:type="spellStart"/>
      <w:r w:rsidR="00DA77DA">
        <w:t>PubChemCID</w:t>
      </w:r>
      <w:proofErr w:type="spellEnd"/>
      <w:r w:rsidR="00DA77DA">
        <w:rPr>
          <w:rFonts w:hint="eastAsia"/>
        </w:rPr>
        <w:t>、</w:t>
      </w:r>
      <w:r w:rsidR="00DA77DA">
        <w:rPr>
          <w:rFonts w:hint="eastAsia"/>
        </w:rPr>
        <w:t>score</w:t>
      </w:r>
      <w:r w:rsidR="00DA77DA">
        <w:rPr>
          <w:rFonts w:hint="eastAsia"/>
        </w:rPr>
        <w:t>等</w:t>
      </w:r>
    </w:p>
    <w:p w14:paraId="77547E14" w14:textId="7090EBD0" w:rsidR="00E43709" w:rsidRDefault="005659F5" w:rsidP="005659F5">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proofErr w:type="spellStart"/>
            <w:r>
              <w:t>PubChemCID</w:t>
            </w:r>
            <w:proofErr w:type="spellEnd"/>
          </w:p>
        </w:tc>
        <w:tc>
          <w:tcPr>
            <w:tcW w:w="1984" w:type="dxa"/>
            <w:noWrap/>
          </w:tcPr>
          <w:p w14:paraId="37CD5A24" w14:textId="63F1F85C" w:rsidR="00025D49" w:rsidRDefault="00025D49" w:rsidP="00E2177E">
            <w:pPr>
              <w:rPr>
                <w:rFonts w:cs="Times New Roman"/>
              </w:rPr>
            </w:pPr>
            <w:proofErr w:type="spellStart"/>
            <w:r>
              <w:t>PubChemCID</w:t>
            </w:r>
            <w:proofErr w:type="spellEnd"/>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roofErr w:type="gramStart"/>
      <w:r>
        <w:rPr>
          <w:rFonts w:hint="eastAsia"/>
        </w:rPr>
        <w:t>建表语句</w:t>
      </w:r>
      <w:proofErr w:type="gramEnd"/>
      <w:r>
        <w:rPr>
          <w:rFonts w:hint="eastAsia"/>
        </w:rPr>
        <w:t>：</w:t>
      </w:r>
    </w:p>
    <w:p w14:paraId="02EC5B14" w14:textId="246496FE" w:rsidR="00434EC5" w:rsidRPr="007A7DB5" w:rsidRDefault="005659F5" w:rsidP="0071522C">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proofErr w:type="spellStart"/>
      <w:r w:rsidR="00C920DA">
        <w:t>PubChemCID</w:t>
      </w:r>
      <w:proofErr w:type="spellEnd"/>
      <w:r w:rsidR="00C920DA">
        <w:t xml:space="preserve">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w:t>
      </w:r>
      <w:r w:rsidR="00B01FD7">
        <w:rPr>
          <w:rFonts w:hint="eastAsia"/>
        </w:rPr>
        <w:lastRenderedPageBreak/>
        <w:t>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 w14:paraId="6E6A93CE" w14:textId="20FBBD7C" w:rsidR="00AB1971" w:rsidRDefault="00AB1971" w:rsidP="0071522C"/>
    <w:p w14:paraId="74A0F14C" w14:textId="77777777" w:rsidR="00E855D2" w:rsidRDefault="00E855D2" w:rsidP="0071522C"/>
    <w:p w14:paraId="756340FE" w14:textId="6CF761C3" w:rsidR="00B853EB" w:rsidRDefault="004D120C" w:rsidP="0071522C">
      <w:r>
        <w:rPr>
          <w:rFonts w:hint="eastAsia"/>
        </w:rPr>
        <w:t>现在遇到的问题是数据不准确的问题</w:t>
      </w:r>
      <w:r w:rsidR="004001F8">
        <w:rPr>
          <w:rFonts w:hint="eastAsia"/>
        </w:rPr>
        <w:t>，数据不准确的问题是一个比较大的问题，这个问题在进行数据处理的时候是比较严重的</w:t>
      </w:r>
      <w:r w:rsidR="00D766AD">
        <w:rPr>
          <w:rFonts w:hint="eastAsia"/>
        </w:rPr>
        <w:t>问题，这里处理得到的问题主要是进行</w:t>
      </w:r>
      <w:r w:rsidR="00E855D2">
        <w:rPr>
          <w:rFonts w:hint="eastAsia"/>
        </w:rPr>
        <w:t>的顺序存在问题，现阶段需要做的应该是完全设计</w:t>
      </w:r>
      <w:proofErr w:type="gramStart"/>
      <w:r w:rsidR="00E855D2">
        <w:rPr>
          <w:rFonts w:hint="eastAsia"/>
        </w:rPr>
        <w:t>好分子</w:t>
      </w:r>
      <w:proofErr w:type="gramEnd"/>
      <w:r w:rsidR="00E855D2">
        <w:rPr>
          <w:rFonts w:hint="eastAsia"/>
        </w:rPr>
        <w:t>数据库和靶点数据库，在</w:t>
      </w:r>
    </w:p>
    <w:p w14:paraId="07A3AC30" w14:textId="77777777" w:rsidR="00B853EB" w:rsidRDefault="00B853EB" w:rsidP="0071522C"/>
    <w:p w14:paraId="698C2A6E" w14:textId="6C4AB546" w:rsidR="00B01FD7" w:rsidRDefault="00B01FD7" w:rsidP="0071522C"/>
    <w:p w14:paraId="09192828" w14:textId="77777777" w:rsidR="00B01FD7" w:rsidRDefault="00B01FD7" w:rsidP="0071522C"/>
    <w:p w14:paraId="50020AD6" w14:textId="445C7542" w:rsidR="00D13F8B" w:rsidRDefault="00D13F8B" w:rsidP="0071522C"/>
    <w:p w14:paraId="2A0B2F28" w14:textId="77777777" w:rsidR="00D13F8B" w:rsidRDefault="00D13F8B" w:rsidP="0071522C"/>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 id="_x0000_i1026" type="#_x0000_t75" style="width:414.6pt;height:103.8pt" o:ole="">
            <v:imagedata r:id="rId27" o:title=""/>
          </v:shape>
          <o:OLEObject Type="Embed" ProgID="Visio.Drawing.15" ShapeID="_x0000_i1026" DrawAspect="Content" ObjectID="_1605956665" r:id="rId28"/>
        </w:object>
      </w:r>
    </w:p>
    <w:p w14:paraId="06D22E8C" w14:textId="3C110771" w:rsidR="00936A80" w:rsidRDefault="004F0C34" w:rsidP="00B17E2F">
      <w:r>
        <w:rPr>
          <w:rFonts w:hint="eastAsia"/>
        </w:rPr>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2pt;height:369.6pt" o:ole="">
            <v:imagedata r:id="rId29" o:title=""/>
          </v:shape>
          <o:OLEObject Type="Embed" ProgID="Visio.Drawing.15" ShapeID="_x0000_i1027" DrawAspect="Content" ObjectID="_1605956666"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77777777" w:rsidR="004C07AE" w:rsidRDefault="004C07AE" w:rsidP="004C07AE">
      <w:r>
        <w:rPr>
          <w:rFonts w:hint="eastAsia"/>
        </w:rPr>
        <w:t>返回</w:t>
      </w:r>
      <w:proofErr w:type="spellStart"/>
      <w:r>
        <w:rPr>
          <w:rFonts w:hint="eastAsia"/>
        </w:rPr>
        <w:t>hrefs</w:t>
      </w:r>
      <w:proofErr w:type="spellEnd"/>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lastRenderedPageBreak/>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lastRenderedPageBreak/>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lastRenderedPageBreak/>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lastRenderedPageBreak/>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7C1D57C8" w14:textId="37A9D4B6" w:rsidR="00004EFB" w:rsidRDefault="004613B5" w:rsidP="00DC2B04">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p>
    <w:p w14:paraId="0952108E" w14:textId="77777777" w:rsidR="00F332A8" w:rsidRDefault="00F332A8" w:rsidP="00F332A8"/>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pPr>
    </w:p>
    <w:p w14:paraId="3E43FC50" w14:textId="77777777" w:rsidR="00004EFB" w:rsidRDefault="00004EFB"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proofErr w:type="spellStart"/>
      <w:r w:rsidRPr="00387C21">
        <w:t>DisGeNET</w:t>
      </w:r>
      <w:proofErr w:type="spellEnd"/>
    </w:p>
    <w:p w14:paraId="4E51496B" w14:textId="77777777" w:rsidR="004D675A" w:rsidRDefault="004D675A" w:rsidP="004D675A">
      <w:pPr>
        <w:rPr>
          <w:rStyle w:val="aa"/>
        </w:rPr>
      </w:pPr>
      <w:r>
        <w:rPr>
          <w:rFonts w:hint="eastAsia"/>
        </w:rPr>
        <w:t>地址：</w:t>
      </w:r>
      <w:r w:rsidR="00554602">
        <w:rPr>
          <w:rStyle w:val="aa"/>
        </w:rPr>
        <w:fldChar w:fldCharType="begin"/>
      </w:r>
      <w:r w:rsidR="00554602">
        <w:rPr>
          <w:rStyle w:val="aa"/>
        </w:rPr>
        <w:instrText xml:space="preserve"> HYPERLINK "http://www.disgenet.org/web/DisGeNET/menu/search?1" </w:instrText>
      </w:r>
      <w:r w:rsidR="00554602">
        <w:rPr>
          <w:rStyle w:val="aa"/>
        </w:rPr>
        <w:fldChar w:fldCharType="separate"/>
      </w:r>
      <w:r w:rsidRPr="00064747">
        <w:rPr>
          <w:rStyle w:val="aa"/>
        </w:rPr>
        <w:t>http://www.disgenet.org/web/DisGeNET/menu/search?1</w:t>
      </w:r>
      <w:r w:rsidR="00554602">
        <w:rPr>
          <w:rStyle w:val="aa"/>
        </w:rPr>
        <w:fldChar w:fldCharType="end"/>
      </w:r>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0" w:name="OLE_LINK4"/>
      <w:proofErr w:type="spellStart"/>
      <w:r>
        <w:rPr>
          <w:kern w:val="0"/>
        </w:rPr>
        <w:t>adenomyosis</w:t>
      </w:r>
      <w:bookmarkEnd w:id="0"/>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0A2E9E8E" w:rsidR="004D675A" w:rsidRPr="009F19DD" w:rsidRDefault="004D675A" w:rsidP="004D675A">
      <w:pPr>
        <w:rPr>
          <w:rFonts w:cs="Times New Roman"/>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1" w:name="OLE_LINK8"/>
      <w:bookmarkStart w:id="2" w:name="OLE_LINK7"/>
      <w:r w:rsidR="00F11D1D">
        <w:rPr>
          <w:kern w:val="0"/>
        </w:rPr>
        <w:t>endometriosis</w:t>
      </w:r>
      <w:bookmarkEnd w:id="1"/>
      <w:bookmarkEnd w:id="2"/>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447C2CB1" w:rsidR="00960B3B" w:rsidRDefault="00960B3B" w:rsidP="00C363FD"/>
    <w:p w14:paraId="6ACB4B47" w14:textId="6D8CA835" w:rsidR="00856AB6" w:rsidRDefault="00856AB6" w:rsidP="00C363FD"/>
    <w:p w14:paraId="481DED05" w14:textId="4E17AE33" w:rsidR="00856AB6" w:rsidRDefault="00856AB6" w:rsidP="00C363FD"/>
    <w:p w14:paraId="7D82C0BA" w14:textId="3917F2E6" w:rsidR="00856AB6" w:rsidRDefault="00856AB6" w:rsidP="00856AB6">
      <w:pPr>
        <w:pStyle w:val="2"/>
      </w:pPr>
      <w:r>
        <w:rPr>
          <w:rFonts w:hint="eastAsia"/>
        </w:rPr>
        <w:t>通路分析</w:t>
      </w:r>
    </w:p>
    <w:p w14:paraId="66CE3087" w14:textId="36B648F2" w:rsidR="00856AB6" w:rsidRDefault="00856AB6" w:rsidP="00856AB6"/>
    <w:p w14:paraId="0A193CFD" w14:textId="56825E69" w:rsidR="00856AB6" w:rsidRDefault="00856AB6" w:rsidP="00856AB6"/>
    <w:p w14:paraId="626CC31A" w14:textId="19A0FEC1" w:rsidR="00856AB6" w:rsidRDefault="00856AB6" w:rsidP="00856AB6"/>
    <w:p w14:paraId="5059E60A" w14:textId="77777777" w:rsidR="00856AB6" w:rsidRPr="00856AB6" w:rsidRDefault="00856AB6" w:rsidP="00856AB6">
      <w:pPr>
        <w:rPr>
          <w:rFonts w:hint="eastAsia"/>
        </w:rPr>
      </w:pPr>
    </w:p>
    <w:p w14:paraId="29983F0F" w14:textId="41F30446" w:rsidR="00754D90" w:rsidRDefault="00111390" w:rsidP="003210DD">
      <w:pPr>
        <w:pStyle w:val="2"/>
      </w:pPr>
      <w:r>
        <w:rPr>
          <w:rFonts w:hint="eastAsia"/>
        </w:rPr>
        <w:t>富集</w:t>
      </w:r>
      <w:bookmarkStart w:id="3" w:name="_GoBack"/>
      <w:bookmarkEnd w:id="3"/>
      <w:r w:rsidR="00586F88">
        <w:rPr>
          <w:rFonts w:hint="eastAsia"/>
        </w:rPr>
        <w:t>分析</w:t>
      </w:r>
    </w:p>
    <w:p w14:paraId="50B7DC98" w14:textId="7791BD21"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r w:rsidR="00756D83">
        <w:rPr>
          <w:rFonts w:hint="eastAsia"/>
        </w:rPr>
        <w:t>这里需要对富集分析进行一番的解释。</w:t>
      </w:r>
      <w:r w:rsidR="00A260C4">
        <w:rPr>
          <w:rFonts w:hint="eastAsia"/>
        </w:rPr>
        <w:t>所谓富集分析就是</w:t>
      </w:r>
    </w:p>
    <w:p w14:paraId="16B7864A" w14:textId="020150C3" w:rsidR="00A260C4" w:rsidRDefault="00A260C4" w:rsidP="00A62D07">
      <w:pPr>
        <w:ind w:firstLine="420"/>
      </w:pPr>
    </w:p>
    <w:p w14:paraId="0784096F" w14:textId="36D46B07" w:rsidR="00A260C4" w:rsidRDefault="00A260C4" w:rsidP="00A62D07">
      <w:pPr>
        <w:ind w:firstLine="420"/>
      </w:pPr>
    </w:p>
    <w:p w14:paraId="0E1AB4AD" w14:textId="0EA06099" w:rsidR="00A260C4" w:rsidRDefault="00A260C4" w:rsidP="00A62D07">
      <w:pPr>
        <w:ind w:firstLine="420"/>
      </w:pPr>
    </w:p>
    <w:p w14:paraId="39A68C5F" w14:textId="3ECBEAC4" w:rsidR="00A260C4" w:rsidRDefault="00A260C4" w:rsidP="00A62D07">
      <w:pPr>
        <w:ind w:firstLine="420"/>
      </w:pPr>
    </w:p>
    <w:p w14:paraId="2FFA2A09" w14:textId="77777777" w:rsidR="00A260C4" w:rsidRDefault="00A260C4" w:rsidP="00A62D07">
      <w:pPr>
        <w:ind w:firstLine="420"/>
      </w:pP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CD1F99">
      <w:r>
        <w:rPr>
          <w:rFonts w:hint="eastAsia"/>
        </w:rPr>
        <w:lastRenderedPageBreak/>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FAC2B0" w14:textId="77777777" w:rsidR="00711CAF" w:rsidRDefault="00711CAF" w:rsidP="00BA62BC">
      <w:r>
        <w:separator/>
      </w:r>
    </w:p>
  </w:endnote>
  <w:endnote w:type="continuationSeparator" w:id="0">
    <w:p w14:paraId="53989205" w14:textId="77777777" w:rsidR="00711CAF" w:rsidRDefault="00711CAF"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3F758A1B" w:rsidR="00E2177E" w:rsidRDefault="00E2177E" w:rsidP="00A318B9">
    <w:pPr>
      <w:pStyle w:val="a7"/>
      <w:tabs>
        <w:tab w:val="left" w:pos="6034"/>
      </w:tabs>
    </w:pPr>
    <w:r>
      <w:tab/>
    </w:r>
    <w:sdt>
      <w:sdtPr>
        <w:id w:val="528695340"/>
        <w:docPartObj>
          <w:docPartGallery w:val="Page Numbers (Bottom of Page)"/>
          <w:docPartUnique/>
        </w:docPartObj>
      </w:sdtPr>
      <w:sdtEndPr/>
      <w:sdtContent>
        <w:r>
          <w:fldChar w:fldCharType="begin"/>
        </w:r>
        <w:r>
          <w:instrText>PAGE   \* MERGEFORMAT</w:instrText>
        </w:r>
        <w:r>
          <w:fldChar w:fldCharType="separate"/>
        </w:r>
        <w:r w:rsidR="00111390" w:rsidRPr="00111390">
          <w:rPr>
            <w:noProof/>
            <w:lang w:val="zh-CN"/>
          </w:rPr>
          <w:t>36</w:t>
        </w:r>
        <w:r>
          <w:fldChar w:fldCharType="end"/>
        </w:r>
      </w:sdtContent>
    </w:sdt>
    <w:r>
      <w:tab/>
    </w:r>
  </w:p>
  <w:p w14:paraId="0DDC0613" w14:textId="77777777" w:rsidR="00E2177E" w:rsidRDefault="00E2177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C20ED1" w14:textId="77777777" w:rsidR="00711CAF" w:rsidRDefault="00711CAF" w:rsidP="00BA62BC">
      <w:r>
        <w:separator/>
      </w:r>
    </w:p>
  </w:footnote>
  <w:footnote w:type="continuationSeparator" w:id="0">
    <w:p w14:paraId="3E35ECE3" w14:textId="77777777" w:rsidR="00711CAF" w:rsidRDefault="00711CAF"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105075"/>
    <w:rsid w:val="00111390"/>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3AD"/>
    <w:rsid w:val="003C76FE"/>
    <w:rsid w:val="003D060B"/>
    <w:rsid w:val="003D3514"/>
    <w:rsid w:val="003D5713"/>
    <w:rsid w:val="003E0CB5"/>
    <w:rsid w:val="003E3F98"/>
    <w:rsid w:val="003E485F"/>
    <w:rsid w:val="003E655C"/>
    <w:rsid w:val="004001F8"/>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16EB7"/>
    <w:rsid w:val="00523D63"/>
    <w:rsid w:val="00526727"/>
    <w:rsid w:val="005329DF"/>
    <w:rsid w:val="00533596"/>
    <w:rsid w:val="0053631D"/>
    <w:rsid w:val="00537965"/>
    <w:rsid w:val="00540A60"/>
    <w:rsid w:val="0054264E"/>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1CAF"/>
    <w:rsid w:val="00712C1B"/>
    <w:rsid w:val="00712FA8"/>
    <w:rsid w:val="007144E6"/>
    <w:rsid w:val="00714E42"/>
    <w:rsid w:val="0071522C"/>
    <w:rsid w:val="00716858"/>
    <w:rsid w:val="00731E8C"/>
    <w:rsid w:val="0073329E"/>
    <w:rsid w:val="00733AD4"/>
    <w:rsid w:val="007352B3"/>
    <w:rsid w:val="00740FBE"/>
    <w:rsid w:val="007435B5"/>
    <w:rsid w:val="0074532D"/>
    <w:rsid w:val="00747CD1"/>
    <w:rsid w:val="007502A5"/>
    <w:rsid w:val="00753A51"/>
    <w:rsid w:val="007544FF"/>
    <w:rsid w:val="00754D90"/>
    <w:rsid w:val="00754F5E"/>
    <w:rsid w:val="00756D83"/>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56AB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1EBA"/>
    <w:rsid w:val="00944E2C"/>
    <w:rsid w:val="00950D80"/>
    <w:rsid w:val="00950EA8"/>
    <w:rsid w:val="00953739"/>
    <w:rsid w:val="00957740"/>
    <w:rsid w:val="00960B3B"/>
    <w:rsid w:val="00962F40"/>
    <w:rsid w:val="00963D83"/>
    <w:rsid w:val="00964305"/>
    <w:rsid w:val="00964F32"/>
    <w:rsid w:val="0097298E"/>
    <w:rsid w:val="00973277"/>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6B14"/>
    <w:rsid w:val="009E7848"/>
    <w:rsid w:val="009F177A"/>
    <w:rsid w:val="009F1913"/>
    <w:rsid w:val="009F19DD"/>
    <w:rsid w:val="009F5AEC"/>
    <w:rsid w:val="00A21C19"/>
    <w:rsid w:val="00A25F1D"/>
    <w:rsid w:val="00A260C4"/>
    <w:rsid w:val="00A318B9"/>
    <w:rsid w:val="00A3752E"/>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0E13"/>
    <w:rsid w:val="00B32B05"/>
    <w:rsid w:val="00B32CC6"/>
    <w:rsid w:val="00B353DA"/>
    <w:rsid w:val="00B36D86"/>
    <w:rsid w:val="00B42483"/>
    <w:rsid w:val="00B43011"/>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6AD"/>
    <w:rsid w:val="00D76DC8"/>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41292"/>
    <w:rsid w:val="00E424E6"/>
    <w:rsid w:val="00E43709"/>
    <w:rsid w:val="00E45B94"/>
    <w:rsid w:val="00E5083A"/>
    <w:rsid w:val="00E51CE3"/>
    <w:rsid w:val="00E560C2"/>
    <w:rsid w:val="00E56741"/>
    <w:rsid w:val="00E56F80"/>
    <w:rsid w:val="00E610AE"/>
    <w:rsid w:val="00E66380"/>
    <w:rsid w:val="00E674F6"/>
    <w:rsid w:val="00E67CA9"/>
    <w:rsid w:val="00E70D03"/>
    <w:rsid w:val="00E7276D"/>
    <w:rsid w:val="00E72A7E"/>
    <w:rsid w:val="00E80CE7"/>
    <w:rsid w:val="00E83945"/>
    <w:rsid w:val="00E855D2"/>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A67"/>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6DDADBD5-4DD6-4222-8461-5A40EDA34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2</TotalTime>
  <Pages>37</Pages>
  <Words>2635</Words>
  <Characters>15022</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25</cp:revision>
  <dcterms:created xsi:type="dcterms:W3CDTF">2018-11-29T08:49:00Z</dcterms:created>
  <dcterms:modified xsi:type="dcterms:W3CDTF">2018-12-10T06:18:00Z</dcterms:modified>
</cp:coreProperties>
</file>